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402" y="-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5DCD8-FDC4-4960-8342-79F95B30A5C9}" type="datetimeFigureOut">
              <a:rPr lang="en-US" smtClean="0"/>
              <a:t>11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7B7E6-DA05-4E13-8AEC-FE037CFFA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71861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5DCD8-FDC4-4960-8342-79F95B30A5C9}" type="datetimeFigureOut">
              <a:rPr lang="en-US" smtClean="0"/>
              <a:t>11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7B7E6-DA05-4E13-8AEC-FE037CFFA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2425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5DCD8-FDC4-4960-8342-79F95B30A5C9}" type="datetimeFigureOut">
              <a:rPr lang="en-US" smtClean="0"/>
              <a:t>11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7B7E6-DA05-4E13-8AEC-FE037CFFA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586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5DCD8-FDC4-4960-8342-79F95B30A5C9}" type="datetimeFigureOut">
              <a:rPr lang="en-US" smtClean="0"/>
              <a:t>11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7B7E6-DA05-4E13-8AEC-FE037CFFA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44743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5DCD8-FDC4-4960-8342-79F95B30A5C9}" type="datetimeFigureOut">
              <a:rPr lang="en-US" smtClean="0"/>
              <a:t>11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7B7E6-DA05-4E13-8AEC-FE037CFFA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17139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5DCD8-FDC4-4960-8342-79F95B30A5C9}" type="datetimeFigureOut">
              <a:rPr lang="en-US" smtClean="0"/>
              <a:t>11/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7B7E6-DA05-4E13-8AEC-FE037CFFA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19156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5DCD8-FDC4-4960-8342-79F95B30A5C9}" type="datetimeFigureOut">
              <a:rPr lang="en-US" smtClean="0"/>
              <a:t>11/4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7B7E6-DA05-4E13-8AEC-FE037CFFA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08063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5DCD8-FDC4-4960-8342-79F95B30A5C9}" type="datetimeFigureOut">
              <a:rPr lang="en-US" smtClean="0"/>
              <a:t>11/4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7B7E6-DA05-4E13-8AEC-FE037CFFA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6160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5DCD8-FDC4-4960-8342-79F95B30A5C9}" type="datetimeFigureOut">
              <a:rPr lang="en-US" smtClean="0"/>
              <a:t>11/4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7B7E6-DA05-4E13-8AEC-FE037CFFA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02813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5DCD8-FDC4-4960-8342-79F95B30A5C9}" type="datetimeFigureOut">
              <a:rPr lang="en-US" smtClean="0"/>
              <a:t>11/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7B7E6-DA05-4E13-8AEC-FE037CFFA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34587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5DCD8-FDC4-4960-8342-79F95B30A5C9}" type="datetimeFigureOut">
              <a:rPr lang="en-US" smtClean="0"/>
              <a:t>11/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87B7E6-DA05-4E13-8AEC-FE037CFFA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1689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65DCD8-FDC4-4960-8342-79F95B30A5C9}" type="datetimeFigureOut">
              <a:rPr lang="en-US" smtClean="0"/>
              <a:t>11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87B7E6-DA05-4E13-8AEC-FE037CFFA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47518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126334"/>
              </p:ext>
            </p:extLst>
          </p:nvPr>
        </p:nvGraphicFramePr>
        <p:xfrm>
          <a:off x="0" y="228600"/>
          <a:ext cx="9121834" cy="632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3931839" imgH="2727864" progId="Visio.Drawing.15">
                  <p:embed/>
                </p:oleObj>
              </mc:Choice>
              <mc:Fallback>
                <p:oleObj name="Visio" r:id="rId3" imgW="3931839" imgH="272786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8600"/>
                        <a:ext cx="9121834" cy="6324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07702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313678"/>
              </p:ext>
            </p:extLst>
          </p:nvPr>
        </p:nvGraphicFramePr>
        <p:xfrm>
          <a:off x="457200" y="0"/>
          <a:ext cx="8229600" cy="6848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3764357" imgH="3131784" progId="Visio.Drawing.15">
                  <p:embed/>
                </p:oleObj>
              </mc:Choice>
              <mc:Fallback>
                <p:oleObj name="Visio" r:id="rId3" imgW="3764357" imgH="31317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0"/>
                        <a:ext cx="8229600" cy="68481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732375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0</Words>
  <Application>Microsoft Office PowerPoint</Application>
  <PresentationFormat>On-screen Show (4:3)</PresentationFormat>
  <Paragraphs>0</Paragraphs>
  <Slides>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4" baseType="lpstr">
      <vt:lpstr>Office Theme</vt:lpstr>
      <vt:lpstr>Microsoft Visio Drawing</vt:lpstr>
      <vt:lpstr>PowerPoint Presentation</vt:lpstr>
      <vt:lpstr>PowerPoint Presentation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rian</dc:creator>
  <cp:lastModifiedBy>Brian</cp:lastModifiedBy>
  <cp:revision>1</cp:revision>
  <dcterms:created xsi:type="dcterms:W3CDTF">2013-11-04T17:30:57Z</dcterms:created>
  <dcterms:modified xsi:type="dcterms:W3CDTF">2013-11-04T17:32:24Z</dcterms:modified>
</cp:coreProperties>
</file>